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562731">
        <w:rPr>
          <w:sz w:val="26"/>
          <w:szCs w:val="26"/>
        </w:rPr>
        <w:t>1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714E7E">
        <w:rPr>
          <w:sz w:val="26"/>
          <w:szCs w:val="26"/>
        </w:rPr>
        <w:t>Параллельные вычисления на графических процессорах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562731" w:rsidP="003D0ACA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</w:t>
      </w:r>
      <w:r w:rsidR="003D0ACA" w:rsidRPr="002255B0">
        <w:rPr>
          <w:sz w:val="26"/>
          <w:szCs w:val="26"/>
        </w:rPr>
        <w:t xml:space="preserve">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3122DE">
        <w:rPr>
          <w:sz w:val="26"/>
          <w:szCs w:val="26"/>
        </w:rPr>
        <w:t>доцент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3122DE">
        <w:rPr>
          <w:sz w:val="26"/>
          <w:szCs w:val="26"/>
        </w:rPr>
        <w:t>____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</w:t>
      </w:r>
      <w:r w:rsidR="00EE0CEC">
        <w:rPr>
          <w:sz w:val="26"/>
          <w:szCs w:val="26"/>
        </w:rPr>
        <w:t>__</w:t>
      </w:r>
      <w:r w:rsidRPr="002255B0">
        <w:rPr>
          <w:sz w:val="26"/>
          <w:szCs w:val="26"/>
        </w:rPr>
        <w:t>_/</w:t>
      </w:r>
      <w:proofErr w:type="spellStart"/>
      <w:r w:rsidR="00714E7E">
        <w:rPr>
          <w:sz w:val="26"/>
          <w:szCs w:val="26"/>
        </w:rPr>
        <w:t>Вожегов</w:t>
      </w:r>
      <w:proofErr w:type="spellEnd"/>
      <w:r w:rsidR="00714E7E">
        <w:rPr>
          <w:sz w:val="26"/>
          <w:szCs w:val="26"/>
        </w:rPr>
        <w:t xml:space="preserve"> Д. В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EE0CEC" w:rsidRPr="002255B0" w:rsidRDefault="00EE0CEC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EE0CEC">
        <w:rPr>
          <w:sz w:val="26"/>
          <w:szCs w:val="26"/>
        </w:rPr>
        <w:t>7</w:t>
      </w:r>
    </w:p>
    <w:bookmarkEnd w:id="0"/>
    <w:p w:rsidR="00EA5A50" w:rsidRPr="00EA5A50" w:rsidRDefault="00EA5A50" w:rsidP="00957DC1">
      <w:pPr>
        <w:pStyle w:val="a"/>
      </w:pPr>
      <w:r w:rsidRPr="00EA5A50">
        <w:lastRenderedPageBreak/>
        <w:t>Задание на лабораторную работу</w:t>
      </w:r>
    </w:p>
    <w:p w:rsidR="00AE5CD8" w:rsidRPr="00C36203" w:rsidRDefault="00C36203" w:rsidP="00C36203">
      <w:pPr>
        <w:pStyle w:val="af"/>
      </w:pPr>
      <w:r w:rsidRPr="00C36203">
        <w:t xml:space="preserve">Целью лабораторной работы является </w:t>
      </w:r>
      <w:r w:rsidR="00643CD7">
        <w:t>разработка алгоритма и обоснование эффективности его реализации на графических процессорах.</w:t>
      </w:r>
    </w:p>
    <w:p w:rsidR="00AA647A" w:rsidRDefault="00AA647A" w:rsidP="00AA647A">
      <w:pPr>
        <w:pStyle w:val="a"/>
      </w:pPr>
      <w:r>
        <w:t>Обоснование выбора задания</w:t>
      </w:r>
    </w:p>
    <w:p w:rsidR="00150B8F" w:rsidRDefault="00150B8F" w:rsidP="00150B8F">
      <w:pPr>
        <w:pStyle w:val="af"/>
      </w:pPr>
      <w:r>
        <w:t>В наш век высоких технологий очень удобно работать с электронным представлением информации. ЭВМ предоставляют широкий набор возможностей по обработке этой информации, которые на порядок выше по скорости исполнения чем с физическими объектами, как например поиск номера телефона в записной книжке. Поэтому в настоящее время очень важно иметь возможность переводить информацию в электронный вид. Для решения этой проблемы существует множество решений. Если необходимо рукописный текст преобразовать в его электронный аналог из последовательности символов</w:t>
      </w:r>
      <w:r w:rsidR="008D2662">
        <w:t xml:space="preserve">, то применяются различные </w:t>
      </w:r>
      <w:r w:rsidR="00083F32">
        <w:t>модели</w:t>
      </w:r>
      <w:r w:rsidR="008D2662">
        <w:t xml:space="preserve">, которые по интенсивностей цветов пикселей определяют изображенный символ. </w:t>
      </w:r>
      <w:r w:rsidR="00083F32">
        <w:t>Одна</w:t>
      </w:r>
      <w:r w:rsidR="008D2662">
        <w:t xml:space="preserve"> из таких </w:t>
      </w:r>
      <w:r w:rsidR="00083F32">
        <w:t>моделей</w:t>
      </w:r>
      <w:r w:rsidR="008D2662">
        <w:t xml:space="preserve"> является логистическая регрессия. </w:t>
      </w:r>
      <w:r w:rsidR="00796999">
        <w:t xml:space="preserve">Таким образом, целью данного курса лабораторных работ является разработка алгоритма </w:t>
      </w:r>
      <w:r w:rsidR="00083F32">
        <w:t xml:space="preserve">обучения и тестирования модели </w:t>
      </w:r>
      <w:r w:rsidR="00796999">
        <w:t xml:space="preserve">логистической регрессии, выполняющегося на параллельных графических процессорах. </w:t>
      </w:r>
    </w:p>
    <w:p w:rsidR="00796999" w:rsidRDefault="008E5C7F" w:rsidP="00796999">
      <w:pPr>
        <w:pStyle w:val="a"/>
      </w:pPr>
      <w:r>
        <w:t>Разработка блок-схем</w:t>
      </w:r>
      <w:r w:rsidR="00796999">
        <w:t xml:space="preserve"> алгоритма</w:t>
      </w:r>
    </w:p>
    <w:p w:rsidR="00796999" w:rsidRDefault="00300640" w:rsidP="00796999">
      <w:pPr>
        <w:pStyle w:val="af"/>
      </w:pPr>
      <w:r>
        <w:t>Блок-схемы</w:t>
      </w:r>
      <w:r w:rsidR="00796999">
        <w:t xml:space="preserve"> алг</w:t>
      </w:r>
      <w:r>
        <w:t>оритма представлены на рисунках 1, 2, 3.</w:t>
      </w:r>
    </w:p>
    <w:p w:rsidR="00796999" w:rsidRDefault="00621C44" w:rsidP="00621C44">
      <w:pPr>
        <w:pStyle w:val="af"/>
        <w:jc w:val="center"/>
      </w:pPr>
      <w:r>
        <w:object w:dxaOrig="7546" w:dyaOrig="16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665.25pt" o:ole="">
            <v:imagedata r:id="rId9" o:title=""/>
          </v:shape>
          <o:OLEObject Type="Embed" ProgID="Visio.Drawing.15" ShapeID="_x0000_i1025" DrawAspect="Content" ObjectID="_1549531609" r:id="rId10"/>
        </w:object>
      </w:r>
    </w:p>
    <w:p w:rsidR="00796999" w:rsidRDefault="00796999" w:rsidP="00796999">
      <w:pPr>
        <w:pStyle w:val="af"/>
        <w:jc w:val="center"/>
      </w:pPr>
      <w:r>
        <w:t>Р</w:t>
      </w:r>
      <w:r w:rsidR="00621C44">
        <w:t>исунок 1 – Блок-схема основного алгоритма</w:t>
      </w:r>
    </w:p>
    <w:p w:rsidR="00621C44" w:rsidRDefault="00621C44" w:rsidP="00796999">
      <w:pPr>
        <w:pStyle w:val="af"/>
        <w:jc w:val="center"/>
      </w:pPr>
      <w:r>
        <w:object w:dxaOrig="5041" w:dyaOrig="11146">
          <v:shape id="_x0000_i1026" type="#_x0000_t75" style="width:252pt;height:557.25pt" o:ole="">
            <v:imagedata r:id="rId11" o:title=""/>
          </v:shape>
          <o:OLEObject Type="Embed" ProgID="Visio.Drawing.15" ShapeID="_x0000_i1026" DrawAspect="Content" ObjectID="_1549531610" r:id="rId12"/>
        </w:object>
      </w:r>
    </w:p>
    <w:p w:rsidR="00621C44" w:rsidRDefault="00621C44" w:rsidP="00796999">
      <w:pPr>
        <w:pStyle w:val="af"/>
        <w:jc w:val="center"/>
      </w:pPr>
      <w:r>
        <w:t>Рисунок 2 – Блок-схема функции обучения</w:t>
      </w:r>
    </w:p>
    <w:p w:rsidR="00621C44" w:rsidRDefault="00621C44" w:rsidP="00796999">
      <w:pPr>
        <w:pStyle w:val="af"/>
        <w:jc w:val="center"/>
      </w:pPr>
      <w:r>
        <w:object w:dxaOrig="5236" w:dyaOrig="10681">
          <v:shape id="_x0000_i1027" type="#_x0000_t75" style="width:261.75pt;height:534pt" o:ole="">
            <v:imagedata r:id="rId13" o:title=""/>
          </v:shape>
          <o:OLEObject Type="Embed" ProgID="Visio.Drawing.15" ShapeID="_x0000_i1027" DrawAspect="Content" ObjectID="_1549531611" r:id="rId14"/>
        </w:object>
      </w:r>
    </w:p>
    <w:p w:rsidR="00621C44" w:rsidRDefault="00621C44" w:rsidP="00796999">
      <w:pPr>
        <w:pStyle w:val="af"/>
        <w:jc w:val="center"/>
      </w:pPr>
      <w:r>
        <w:t>Рисунок 3 – Блок-схема функции поиска индекса максимального элемента</w:t>
      </w:r>
    </w:p>
    <w:p w:rsidR="00621C44" w:rsidRDefault="00621C44">
      <w:r>
        <w:br w:type="page"/>
      </w:r>
    </w:p>
    <w:p w:rsidR="007B123E" w:rsidRDefault="007B123E" w:rsidP="007B123E">
      <w:pPr>
        <w:pStyle w:val="a"/>
      </w:pPr>
      <w:r>
        <w:lastRenderedPageBreak/>
        <w:t>Обоснование выбора вычислений на графических процессорах</w:t>
      </w:r>
    </w:p>
    <w:p w:rsidR="007B123E" w:rsidRDefault="003A21D2" w:rsidP="007B123E">
      <w:pPr>
        <w:pStyle w:val="af"/>
      </w:pPr>
      <w:r>
        <w:t xml:space="preserve">Из представленных выше алгоритмов (рис. 1, 2, 3), можно сделать вывод, что наиболее </w:t>
      </w:r>
      <w:proofErr w:type="spellStart"/>
      <w:r>
        <w:t>трудозатратные</w:t>
      </w:r>
      <w:proofErr w:type="spellEnd"/>
      <w:r>
        <w:t xml:space="preserve"> операции: вычисления произведения матриц, умножение матрицы\вектора на скаляр, сложение и вычитание векторов. Данные операций могут быть вычислены независимо на графических процессорах, что существенно улучшит скорость выполнения алгоритма. В данном случая явно виден параллелизм по данным.</w:t>
      </w:r>
    </w:p>
    <w:p w:rsidR="007B123E" w:rsidRDefault="007B123E">
      <w:r>
        <w:br w:type="page"/>
      </w:r>
    </w:p>
    <w:p w:rsidR="00D63432" w:rsidRDefault="00D63432" w:rsidP="00D63432">
      <w:pPr>
        <w:pStyle w:val="a"/>
      </w:pPr>
      <w:r>
        <w:lastRenderedPageBreak/>
        <w:t>Вывод</w:t>
      </w:r>
    </w:p>
    <w:p w:rsidR="00D63432" w:rsidRDefault="00D63432" w:rsidP="00D63432">
      <w:pPr>
        <w:pStyle w:val="af"/>
      </w:pPr>
      <w:r>
        <w:t xml:space="preserve">В ходе выполнения лабораторной работы </w:t>
      </w:r>
      <w:r w:rsidR="003A21D2">
        <w:t>был выбран алгоритм обучения и тестирования модели логистической регрессии. Был обоснован выбор вычислений на параллельных графических процессорах</w:t>
      </w:r>
      <w:r w:rsidR="008E5C7F">
        <w:t>.</w:t>
      </w:r>
      <w:r w:rsidR="00483675">
        <w:t xml:space="preserve"> Основной причиной выбора параллельных вычислений был явный параллелизм по данным. </w:t>
      </w:r>
      <w:r w:rsidR="00075AD3">
        <w:t>Следующим этапом</w:t>
      </w:r>
      <w:r w:rsidR="001032ED">
        <w:t xml:space="preserve"> разработки будет написание программного кода для данного алгоритма и его модификация для выполнения на графических процессорах. </w:t>
      </w:r>
      <w:bookmarkStart w:id="1" w:name="_GoBack"/>
      <w:bookmarkEnd w:id="1"/>
    </w:p>
    <w:sectPr w:rsidR="00D63432" w:rsidSect="00491232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474E" w:rsidRDefault="001F474E" w:rsidP="004A38E0">
      <w:pPr>
        <w:spacing w:after="0" w:line="240" w:lineRule="auto"/>
      </w:pPr>
      <w:r>
        <w:separator/>
      </w:r>
    </w:p>
    <w:p w:rsidR="001F474E" w:rsidRDefault="001F474E"/>
  </w:endnote>
  <w:endnote w:type="continuationSeparator" w:id="0">
    <w:p w:rsidR="001F474E" w:rsidRDefault="001F474E" w:rsidP="004A38E0">
      <w:pPr>
        <w:spacing w:after="0" w:line="240" w:lineRule="auto"/>
      </w:pPr>
      <w:r>
        <w:continuationSeparator/>
      </w:r>
    </w:p>
    <w:p w:rsidR="001F474E" w:rsidRDefault="001F474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1032ED">
          <w:rPr>
            <w:noProof/>
          </w:rPr>
          <w:t>7</w:t>
        </w:r>
        <w:r>
          <w:fldChar w:fldCharType="end"/>
        </w:r>
      </w:p>
    </w:sdtContent>
  </w:sdt>
  <w:p w:rsidR="00F107E9" w:rsidRDefault="00F107E9">
    <w:pPr>
      <w:pStyle w:val="a5"/>
    </w:pPr>
  </w:p>
  <w:p w:rsidR="00421603" w:rsidRDefault="0042160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474E" w:rsidRDefault="001F474E" w:rsidP="004A38E0">
      <w:pPr>
        <w:spacing w:after="0" w:line="240" w:lineRule="auto"/>
      </w:pPr>
      <w:r>
        <w:separator/>
      </w:r>
    </w:p>
    <w:p w:rsidR="001F474E" w:rsidRDefault="001F474E"/>
  </w:footnote>
  <w:footnote w:type="continuationSeparator" w:id="0">
    <w:p w:rsidR="001F474E" w:rsidRDefault="001F474E" w:rsidP="004A38E0">
      <w:pPr>
        <w:spacing w:after="0" w:line="240" w:lineRule="auto"/>
      </w:pPr>
      <w:r>
        <w:continuationSeparator/>
      </w:r>
    </w:p>
    <w:p w:rsidR="001F474E" w:rsidRDefault="001F474E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F5A"/>
    <w:multiLevelType w:val="hybridMultilevel"/>
    <w:tmpl w:val="88EE8946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2A2D5B"/>
    <w:multiLevelType w:val="hybridMultilevel"/>
    <w:tmpl w:val="A9A0EA30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4AC5036"/>
    <w:multiLevelType w:val="hybridMultilevel"/>
    <w:tmpl w:val="B55E8D42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1B6B"/>
    <w:rsid w:val="0000594F"/>
    <w:rsid w:val="00056818"/>
    <w:rsid w:val="0005729F"/>
    <w:rsid w:val="0006641B"/>
    <w:rsid w:val="00075AD3"/>
    <w:rsid w:val="00083F32"/>
    <w:rsid w:val="000A58B0"/>
    <w:rsid w:val="001032ED"/>
    <w:rsid w:val="00144248"/>
    <w:rsid w:val="00150B8F"/>
    <w:rsid w:val="001673D3"/>
    <w:rsid w:val="00192195"/>
    <w:rsid w:val="00194EFF"/>
    <w:rsid w:val="001A73ED"/>
    <w:rsid w:val="001B69AE"/>
    <w:rsid w:val="001C24F5"/>
    <w:rsid w:val="001C2DC0"/>
    <w:rsid w:val="001D1ED1"/>
    <w:rsid w:val="001F289A"/>
    <w:rsid w:val="001F474E"/>
    <w:rsid w:val="00205E8E"/>
    <w:rsid w:val="00224351"/>
    <w:rsid w:val="002255B0"/>
    <w:rsid w:val="002564A7"/>
    <w:rsid w:val="002E72B6"/>
    <w:rsid w:val="00300640"/>
    <w:rsid w:val="00305285"/>
    <w:rsid w:val="003122DE"/>
    <w:rsid w:val="0031417D"/>
    <w:rsid w:val="003263EC"/>
    <w:rsid w:val="0035331A"/>
    <w:rsid w:val="00353C01"/>
    <w:rsid w:val="00373956"/>
    <w:rsid w:val="003912E5"/>
    <w:rsid w:val="003A21D2"/>
    <w:rsid w:val="003D0ACA"/>
    <w:rsid w:val="003D5551"/>
    <w:rsid w:val="003E0A4A"/>
    <w:rsid w:val="00421603"/>
    <w:rsid w:val="00424C79"/>
    <w:rsid w:val="004462BB"/>
    <w:rsid w:val="00451D4E"/>
    <w:rsid w:val="00472ED3"/>
    <w:rsid w:val="00474BE3"/>
    <w:rsid w:val="00483675"/>
    <w:rsid w:val="00491232"/>
    <w:rsid w:val="004A35ED"/>
    <w:rsid w:val="004A372D"/>
    <w:rsid w:val="004A38E0"/>
    <w:rsid w:val="004E074B"/>
    <w:rsid w:val="004E0988"/>
    <w:rsid w:val="005348A0"/>
    <w:rsid w:val="00536F10"/>
    <w:rsid w:val="00556E99"/>
    <w:rsid w:val="00562731"/>
    <w:rsid w:val="00575CB9"/>
    <w:rsid w:val="005C1E02"/>
    <w:rsid w:val="005E06E5"/>
    <w:rsid w:val="005E3F4A"/>
    <w:rsid w:val="005E5817"/>
    <w:rsid w:val="00601802"/>
    <w:rsid w:val="006100D2"/>
    <w:rsid w:val="00621C44"/>
    <w:rsid w:val="006319CF"/>
    <w:rsid w:val="00643CD7"/>
    <w:rsid w:val="00660C79"/>
    <w:rsid w:val="00664418"/>
    <w:rsid w:val="006740A7"/>
    <w:rsid w:val="006A1643"/>
    <w:rsid w:val="006C20FE"/>
    <w:rsid w:val="006E10B9"/>
    <w:rsid w:val="006E7B73"/>
    <w:rsid w:val="006F10F7"/>
    <w:rsid w:val="006F1868"/>
    <w:rsid w:val="00712D06"/>
    <w:rsid w:val="00713349"/>
    <w:rsid w:val="00713766"/>
    <w:rsid w:val="00714E7E"/>
    <w:rsid w:val="007212D0"/>
    <w:rsid w:val="0079437D"/>
    <w:rsid w:val="00796999"/>
    <w:rsid w:val="007B123E"/>
    <w:rsid w:val="007E189F"/>
    <w:rsid w:val="00806EF9"/>
    <w:rsid w:val="0081090E"/>
    <w:rsid w:val="00830795"/>
    <w:rsid w:val="008321A2"/>
    <w:rsid w:val="00833800"/>
    <w:rsid w:val="00836F07"/>
    <w:rsid w:val="00845DF0"/>
    <w:rsid w:val="00847DED"/>
    <w:rsid w:val="00887004"/>
    <w:rsid w:val="008A5100"/>
    <w:rsid w:val="008B3737"/>
    <w:rsid w:val="008C0852"/>
    <w:rsid w:val="008D2662"/>
    <w:rsid w:val="008D37FD"/>
    <w:rsid w:val="008D44FD"/>
    <w:rsid w:val="008E1BC5"/>
    <w:rsid w:val="008E30AB"/>
    <w:rsid w:val="008E5C7F"/>
    <w:rsid w:val="008E7B2B"/>
    <w:rsid w:val="00904A6C"/>
    <w:rsid w:val="00921C7C"/>
    <w:rsid w:val="0093249E"/>
    <w:rsid w:val="00935072"/>
    <w:rsid w:val="00937DF6"/>
    <w:rsid w:val="0095056A"/>
    <w:rsid w:val="00957DC1"/>
    <w:rsid w:val="00973236"/>
    <w:rsid w:val="009A285D"/>
    <w:rsid w:val="009A64FD"/>
    <w:rsid w:val="009B0475"/>
    <w:rsid w:val="009B0FB5"/>
    <w:rsid w:val="009D302F"/>
    <w:rsid w:val="009D5689"/>
    <w:rsid w:val="009F0AD8"/>
    <w:rsid w:val="00A05212"/>
    <w:rsid w:val="00A14948"/>
    <w:rsid w:val="00A16E69"/>
    <w:rsid w:val="00A2262C"/>
    <w:rsid w:val="00A31D13"/>
    <w:rsid w:val="00A54AEF"/>
    <w:rsid w:val="00A56DBD"/>
    <w:rsid w:val="00A84798"/>
    <w:rsid w:val="00A9639B"/>
    <w:rsid w:val="00AA647A"/>
    <w:rsid w:val="00AB246A"/>
    <w:rsid w:val="00AD3410"/>
    <w:rsid w:val="00AD7370"/>
    <w:rsid w:val="00AE5AF6"/>
    <w:rsid w:val="00AE5CD8"/>
    <w:rsid w:val="00AF01D8"/>
    <w:rsid w:val="00B0289F"/>
    <w:rsid w:val="00B035DA"/>
    <w:rsid w:val="00B044D1"/>
    <w:rsid w:val="00B457E5"/>
    <w:rsid w:val="00B53042"/>
    <w:rsid w:val="00B640FA"/>
    <w:rsid w:val="00B65CE9"/>
    <w:rsid w:val="00B81A43"/>
    <w:rsid w:val="00B861EF"/>
    <w:rsid w:val="00BA41A8"/>
    <w:rsid w:val="00BB1908"/>
    <w:rsid w:val="00BB65FA"/>
    <w:rsid w:val="00BC0112"/>
    <w:rsid w:val="00BC691D"/>
    <w:rsid w:val="00BE063B"/>
    <w:rsid w:val="00BF31D4"/>
    <w:rsid w:val="00C01D7A"/>
    <w:rsid w:val="00C12E12"/>
    <w:rsid w:val="00C17D6C"/>
    <w:rsid w:val="00C26B1B"/>
    <w:rsid w:val="00C36203"/>
    <w:rsid w:val="00C83C07"/>
    <w:rsid w:val="00CB7863"/>
    <w:rsid w:val="00CD6CF2"/>
    <w:rsid w:val="00CF116C"/>
    <w:rsid w:val="00D0028B"/>
    <w:rsid w:val="00D0737F"/>
    <w:rsid w:val="00D10255"/>
    <w:rsid w:val="00D16C62"/>
    <w:rsid w:val="00D5527E"/>
    <w:rsid w:val="00D63432"/>
    <w:rsid w:val="00D6404B"/>
    <w:rsid w:val="00D77AD8"/>
    <w:rsid w:val="00D80CD3"/>
    <w:rsid w:val="00DC1908"/>
    <w:rsid w:val="00DD17F8"/>
    <w:rsid w:val="00DD5505"/>
    <w:rsid w:val="00E02F8A"/>
    <w:rsid w:val="00E2377F"/>
    <w:rsid w:val="00E46850"/>
    <w:rsid w:val="00E64F6C"/>
    <w:rsid w:val="00E6551F"/>
    <w:rsid w:val="00E65F9D"/>
    <w:rsid w:val="00E73FA3"/>
    <w:rsid w:val="00EA3852"/>
    <w:rsid w:val="00EA42C0"/>
    <w:rsid w:val="00EA5A50"/>
    <w:rsid w:val="00EB5BAA"/>
    <w:rsid w:val="00EC417E"/>
    <w:rsid w:val="00EE0CEC"/>
    <w:rsid w:val="00EE3B81"/>
    <w:rsid w:val="00F107E9"/>
    <w:rsid w:val="00F171C5"/>
    <w:rsid w:val="00F41518"/>
    <w:rsid w:val="00F42463"/>
    <w:rsid w:val="00F56DD6"/>
    <w:rsid w:val="00F709E3"/>
    <w:rsid w:val="00F748BD"/>
    <w:rsid w:val="00F763F0"/>
    <w:rsid w:val="00FA4922"/>
    <w:rsid w:val="00FB134C"/>
    <w:rsid w:val="00FB704A"/>
    <w:rsid w:val="00FC3213"/>
    <w:rsid w:val="00FC4517"/>
    <w:rsid w:val="00FC755B"/>
    <w:rsid w:val="00FD3DAC"/>
    <w:rsid w:val="00FE6B06"/>
    <w:rsid w:val="00FE7F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List Paragraph"/>
    <w:basedOn w:val="a0"/>
    <w:uiPriority w:val="34"/>
    <w:qFormat/>
    <w:rsid w:val="00C12E1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6F497C-814B-4436-B0D7-203730B9E7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9</TotalTime>
  <Pages>7</Pages>
  <Words>427</Words>
  <Characters>243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62</cp:revision>
  <cp:lastPrinted>2015-10-04T20:20:00Z</cp:lastPrinted>
  <dcterms:created xsi:type="dcterms:W3CDTF">2016-04-07T16:47:00Z</dcterms:created>
  <dcterms:modified xsi:type="dcterms:W3CDTF">2017-02-25T09:40:00Z</dcterms:modified>
</cp:coreProperties>
</file>